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EE4D51" w:rsidRPr="00EE4D51" w:rsidRDefault="00EE4D51" w:rsidP="00EE4D5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E4D51">
              <w:rPr>
                <w:rFonts w:ascii="Times New Roman" w:hAnsi="Times New Roman" w:cs="Times New Roman"/>
                <w:bCs/>
                <w:sz w:val="24"/>
                <w:szCs w:val="24"/>
              </w:rPr>
              <w:t>Eğ</w:t>
            </w:r>
            <w:r w:rsidR="00D850BD">
              <w:rPr>
                <w:rFonts w:ascii="Times New Roman" w:hAnsi="Times New Roman" w:cs="Times New Roman"/>
                <w:bCs/>
                <w:sz w:val="24"/>
                <w:szCs w:val="24"/>
              </w:rPr>
              <w:t>itim ve Kariyer Planlama</w:t>
            </w:r>
            <w:r w:rsidR="0000306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Uzman Yardımcısı</w:t>
            </w:r>
          </w:p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327C4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EE4D51" w:rsidRPr="00EE4D51" w:rsidRDefault="00EE4D51" w:rsidP="00EE4D5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E4D51">
              <w:rPr>
                <w:rFonts w:ascii="Times New Roman" w:hAnsi="Times New Roman" w:cs="Times New Roman"/>
                <w:bCs/>
                <w:sz w:val="24"/>
                <w:szCs w:val="24"/>
              </w:rPr>
              <w:t>Kariyer Planlama, Uygulama ve Araştırma Merkezi Müdürü</w:t>
            </w:r>
          </w:p>
          <w:p w:rsidR="0014531F" w:rsidRPr="0014531F" w:rsidRDefault="0014531F" w:rsidP="006142A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trHeight w:val="482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22625" w:rsidRPr="0014531F" w:rsidRDefault="00003062" w:rsidP="00003062">
            <w:pPr>
              <w:tabs>
                <w:tab w:val="left" w:pos="159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351E98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Kariyer Planlama, Uygulama ve Araştırma Merkezi Müdürü </w:t>
            </w:r>
            <w:r w:rsidR="0014531F"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tarafından belirleni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003062" w:rsidP="00351E98">
            <w:pPr>
              <w:spacing w:after="12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03062">
              <w:rPr>
                <w:rFonts w:ascii="Times New Roman" w:hAnsi="Times New Roman" w:cs="Times New Roman"/>
                <w:sz w:val="24"/>
                <w:szCs w:val="24"/>
              </w:rPr>
              <w:t xml:space="preserve">Eğitim ve Kariyer Planlama Uzman Yardımcısı; İstanbul Arel Üniversitesi öğrencileri ve mezunlarının kariyer gelişimlerini desteklemeye yönelik eğitim, seminer, etkinlik ve kariyer planlama faaliyetlerinin planlanması ve uygulanması süreçlerinde görev alır. Üst yöneticileri ve uzmanların yönlendirmesi doğrultusunda </w:t>
            </w:r>
            <w:proofErr w:type="spellStart"/>
            <w:r w:rsidRPr="00003062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003062">
              <w:rPr>
                <w:rFonts w:ascii="Times New Roman" w:hAnsi="Times New Roman" w:cs="Times New Roman"/>
                <w:sz w:val="24"/>
                <w:szCs w:val="24"/>
              </w:rPr>
              <w:t xml:space="preserve"> destek sağlar, raporlama ve içerik hazırlama çalışmalarına katkıda bulunu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ariyer planlama, kişisel gelişim ve mesleki yetkinliklere yönelik eğitim ve etkinliklerin planlama süreçlerine destek ol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kademik dönemlerde planlanan eğitim, seminer ve etkinliklerin uygulama aşamalarında görev al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Eğitim ve etkinliklerin </w:t>
            </w:r>
            <w:proofErr w:type="spellStart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perasyonel</w:t>
            </w:r>
            <w:proofErr w:type="spellEnd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hazırlık süreçlerine destek sağla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Gerçekleştirilen eğitim ve etkinliklere ilişkin veri, doküman ve geri bildirimlerin toplanmasına katkı sağla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tkinlik Değerlendirme Raporlarının hazırlanmasında üstlerine destek ol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ciler ve mezunlara yönelik kariyer danışmanlığı süreçlerinde yönlendirme ve bilgilendirme desteği sağla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ariyer Merkezi tarafından yürütülen proje ve faaliyetlerde verilen görevleri yerine getirme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spellStart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ektörel</w:t>
            </w:r>
            <w:proofErr w:type="spellEnd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iş birlikleri kapsamında düzenlenen etkinlik ve eğitim çalışmalarına </w:t>
            </w:r>
            <w:proofErr w:type="spellStart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perasyonel</w:t>
            </w:r>
            <w:proofErr w:type="spellEnd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destek sağla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ş ve staj ilanlarının toplanması, sınıflandırılması ve duyurulması süreçlerine destek ol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ariyer Merkezi bülten, duyuru ve bilgilendirme içeriklerinin hazırlanmasına katkı sağla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spellStart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elKariyer</w:t>
            </w:r>
            <w:proofErr w:type="spellEnd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web sitesi ve dijital platformlardaki içerik güncellemelerine destek verme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osyal medya paylaşım planları kapsamında içerik önerileri sunmak ve paylaşımlara destek ol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Kariyer etkinlikleri kapsamında kurum içi ve kurum dışı paydaşlarla iletişim süreçlerine destek ol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im içi dönemsel faaliyet raporları için gerekli bilgi ve dokümanları hazırla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Üst yöneticileri tarafından verilen görevleri mevzuat ve kurum </w:t>
            </w:r>
            <w:proofErr w:type="gramStart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rosedürlerine</w:t>
            </w:r>
            <w:proofErr w:type="gramEnd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uygun şekilde yerine getirme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alite Yönetim Sistemi kapsamında yürütülen çalışmalara destek olmak ve gerekli kayıtları tut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lgi güvenliği politika ve hedeflerine uygun çalış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lgi güvenliği risklerini, ihlallerini veya şüpheli durumları üst yöneticilerine bildirmek.</w:t>
            </w:r>
          </w:p>
          <w:p w:rsidR="0014531F" w:rsidRPr="00A113FD" w:rsidRDefault="0014531F" w:rsidP="00003062">
            <w:pPr>
              <w:spacing w:before="100" w:beforeAutospacing="1" w:after="100" w:afterAutospacing="1"/>
            </w:pPr>
          </w:p>
        </w:tc>
      </w:tr>
      <w:tr w:rsidR="0014531F" w:rsidRPr="00B823CA" w:rsidTr="00B421EC">
        <w:trPr>
          <w:trHeight w:val="113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n az Lisans mezunu ol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Eğitim, kariyer planlama, insan kaynakları, </w:t>
            </w:r>
            <w:proofErr w:type="spellStart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rganizasyonel</w:t>
            </w:r>
            <w:proofErr w:type="spellEnd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gelişim veya ilgili alanlarda </w:t>
            </w:r>
            <w:r w:rsidRPr="0000306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tercihen deneyimli veya yeni mezun</w:t>
            </w: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rcihen İngilizce bilgisine sahip olma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icrosoft Office programlarını kullanabilme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Tercihen </w:t>
            </w:r>
            <w:proofErr w:type="spellStart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elKariyer</w:t>
            </w:r>
            <w:proofErr w:type="spellEnd"/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ERP sistemine aşinalık.</w:t>
            </w:r>
          </w:p>
          <w:p w:rsidR="0014531F" w:rsidRPr="00351E98" w:rsidRDefault="0014531F" w:rsidP="00003062">
            <w:pPr>
              <w:pStyle w:val="NormalWeb"/>
            </w:pPr>
          </w:p>
        </w:tc>
      </w:tr>
      <w:tr w:rsidR="0014531F" w:rsidRPr="00B823CA" w:rsidTr="0014531F">
        <w:trPr>
          <w:trHeight w:val="161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letişim becerisi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lanlama ve organizasyon becerisi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meye ve gelişime açıklı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Zaman yönetimi ve iş takibi becerisi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kip çalışmasına yatkınlık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orumluluk bilinci,</w:t>
            </w:r>
          </w:p>
          <w:p w:rsidR="00003062" w:rsidRPr="00003062" w:rsidRDefault="00003062" w:rsidP="00003062">
            <w:pPr>
              <w:pStyle w:val="ListeParagraf"/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0306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roblem çözme becerisi.</w:t>
            </w:r>
          </w:p>
          <w:p w:rsidR="0014531F" w:rsidRPr="0014531F" w:rsidRDefault="0014531F" w:rsidP="00003062">
            <w:pPr>
              <w:spacing w:before="100" w:beforeAutospacing="1" w:after="100" w:afterAutospacing="1"/>
            </w:pPr>
          </w:p>
        </w:tc>
      </w:tr>
      <w:tr w:rsidR="0014531F" w:rsidRPr="00B823CA" w:rsidTr="00BC3318">
        <w:trPr>
          <w:trHeight w:val="283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4531F" w:rsidRPr="00BC3318" w:rsidRDefault="0014531F" w:rsidP="0014531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2970" w:rsidRDefault="00CC2970" w:rsidP="00610BF7">
      <w:pPr>
        <w:spacing w:after="0" w:line="240" w:lineRule="auto"/>
      </w:pPr>
      <w:r>
        <w:separator/>
      </w:r>
    </w:p>
  </w:endnote>
  <w:endnote w:type="continuationSeparator" w:id="0">
    <w:p w:rsidR="00CC2970" w:rsidRDefault="00CC2970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19F2" w:rsidRDefault="00C019F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019F2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019F2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19F2" w:rsidRDefault="00C019F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2970" w:rsidRDefault="00CC2970" w:rsidP="00610BF7">
      <w:pPr>
        <w:spacing w:after="0" w:line="240" w:lineRule="auto"/>
      </w:pPr>
      <w:r>
        <w:separator/>
      </w:r>
    </w:p>
  </w:footnote>
  <w:footnote w:type="continuationSeparator" w:id="0">
    <w:p w:rsidR="00CC2970" w:rsidRDefault="00CC2970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19F2" w:rsidRDefault="00C019F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5025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00306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00306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KAM</w:t>
          </w:r>
          <w:proofErr w:type="gramEnd"/>
          <w:r w:rsidR="0000306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C019F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C019F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C019F2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19F2" w:rsidRDefault="00C019F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FF4679"/>
    <w:multiLevelType w:val="hybridMultilevel"/>
    <w:tmpl w:val="A1E2E578"/>
    <w:lvl w:ilvl="0" w:tplc="FAA8A68A">
      <w:numFmt w:val="bullet"/>
      <w:lvlText w:val="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FDF0283"/>
    <w:multiLevelType w:val="hybridMultilevel"/>
    <w:tmpl w:val="993AD2DA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083B38"/>
    <w:multiLevelType w:val="hybridMultilevel"/>
    <w:tmpl w:val="17124FA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CB07B1"/>
    <w:multiLevelType w:val="hybridMultilevel"/>
    <w:tmpl w:val="7CFE8B64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BD63B3"/>
    <w:multiLevelType w:val="hybridMultilevel"/>
    <w:tmpl w:val="2AB8490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307274"/>
    <w:multiLevelType w:val="hybridMultilevel"/>
    <w:tmpl w:val="598E2958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311710"/>
    <w:multiLevelType w:val="hybridMultilevel"/>
    <w:tmpl w:val="08FE5FF8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8225AC"/>
    <w:multiLevelType w:val="hybridMultilevel"/>
    <w:tmpl w:val="4B7C43C4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1356A50"/>
    <w:multiLevelType w:val="hybridMultilevel"/>
    <w:tmpl w:val="A582F53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58560F"/>
    <w:multiLevelType w:val="hybridMultilevel"/>
    <w:tmpl w:val="810C297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F7B7646"/>
    <w:multiLevelType w:val="hybridMultilevel"/>
    <w:tmpl w:val="6728D58E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24740FE"/>
    <w:multiLevelType w:val="multilevel"/>
    <w:tmpl w:val="164831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F342720"/>
    <w:multiLevelType w:val="multilevel"/>
    <w:tmpl w:val="5F024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655114DC"/>
    <w:multiLevelType w:val="multilevel"/>
    <w:tmpl w:val="C854E7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74C19B1"/>
    <w:multiLevelType w:val="hybridMultilevel"/>
    <w:tmpl w:val="8FF8B1A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A080656"/>
    <w:multiLevelType w:val="hybridMultilevel"/>
    <w:tmpl w:val="A746A29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5C9604B"/>
    <w:multiLevelType w:val="hybridMultilevel"/>
    <w:tmpl w:val="BC4A0FB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810614F"/>
    <w:multiLevelType w:val="hybridMultilevel"/>
    <w:tmpl w:val="68C60714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B8207BB"/>
    <w:multiLevelType w:val="hybridMultilevel"/>
    <w:tmpl w:val="6910150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C824D88"/>
    <w:multiLevelType w:val="multilevel"/>
    <w:tmpl w:val="20F6FC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7"/>
  </w:num>
  <w:num w:numId="2">
    <w:abstractNumId w:val="2"/>
  </w:num>
  <w:num w:numId="3">
    <w:abstractNumId w:val="8"/>
  </w:num>
  <w:num w:numId="4">
    <w:abstractNumId w:val="17"/>
  </w:num>
  <w:num w:numId="5">
    <w:abstractNumId w:val="11"/>
  </w:num>
  <w:num w:numId="6">
    <w:abstractNumId w:val="19"/>
  </w:num>
  <w:num w:numId="7">
    <w:abstractNumId w:val="0"/>
  </w:num>
  <w:num w:numId="8">
    <w:abstractNumId w:val="10"/>
  </w:num>
  <w:num w:numId="9">
    <w:abstractNumId w:val="6"/>
  </w:num>
  <w:num w:numId="10">
    <w:abstractNumId w:val="5"/>
  </w:num>
  <w:num w:numId="11">
    <w:abstractNumId w:val="12"/>
  </w:num>
  <w:num w:numId="12">
    <w:abstractNumId w:val="9"/>
  </w:num>
  <w:num w:numId="13">
    <w:abstractNumId w:val="16"/>
  </w:num>
  <w:num w:numId="14">
    <w:abstractNumId w:val="13"/>
  </w:num>
  <w:num w:numId="15">
    <w:abstractNumId w:val="18"/>
  </w:num>
  <w:num w:numId="16">
    <w:abstractNumId w:val="14"/>
  </w:num>
  <w:num w:numId="17">
    <w:abstractNumId w:val="3"/>
  </w:num>
  <w:num w:numId="18">
    <w:abstractNumId w:val="15"/>
  </w:num>
  <w:num w:numId="19">
    <w:abstractNumId w:val="1"/>
  </w:num>
  <w:num w:numId="20">
    <w:abstractNumId w:val="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03062"/>
    <w:rsid w:val="00011A81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31F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51E98"/>
    <w:rsid w:val="003804F3"/>
    <w:rsid w:val="00390BB2"/>
    <w:rsid w:val="00395DF8"/>
    <w:rsid w:val="00396F95"/>
    <w:rsid w:val="003A720B"/>
    <w:rsid w:val="003C592E"/>
    <w:rsid w:val="003E6C11"/>
    <w:rsid w:val="00407B74"/>
    <w:rsid w:val="00424A9C"/>
    <w:rsid w:val="004462CD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42A5"/>
    <w:rsid w:val="006527D6"/>
    <w:rsid w:val="006668F6"/>
    <w:rsid w:val="00680E34"/>
    <w:rsid w:val="006B0F4B"/>
    <w:rsid w:val="006B5038"/>
    <w:rsid w:val="006C439E"/>
    <w:rsid w:val="006C4C8A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0528D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113F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E58D0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19F2"/>
    <w:rsid w:val="00C05E1F"/>
    <w:rsid w:val="00C12F6E"/>
    <w:rsid w:val="00C22625"/>
    <w:rsid w:val="00C232BA"/>
    <w:rsid w:val="00C322EF"/>
    <w:rsid w:val="00C3236F"/>
    <w:rsid w:val="00C67582"/>
    <w:rsid w:val="00C7594C"/>
    <w:rsid w:val="00C93D07"/>
    <w:rsid w:val="00CA1D4C"/>
    <w:rsid w:val="00CC2970"/>
    <w:rsid w:val="00CE1EBE"/>
    <w:rsid w:val="00CF0A94"/>
    <w:rsid w:val="00D06F8A"/>
    <w:rsid w:val="00D21415"/>
    <w:rsid w:val="00D221CB"/>
    <w:rsid w:val="00D2231F"/>
    <w:rsid w:val="00D2657A"/>
    <w:rsid w:val="00D269E9"/>
    <w:rsid w:val="00D461CA"/>
    <w:rsid w:val="00D53E19"/>
    <w:rsid w:val="00D57C4C"/>
    <w:rsid w:val="00D67999"/>
    <w:rsid w:val="00D850BD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E4D51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A48D2D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A113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351E9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743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4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96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2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66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7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0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23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5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46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9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08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9AA0AD-B76B-42F2-962D-C909C533F7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88</Words>
  <Characters>2787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30T08:35:00Z</dcterms:created>
  <dcterms:modified xsi:type="dcterms:W3CDTF">2026-01-16T13:11:00Z</dcterms:modified>
</cp:coreProperties>
</file>